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1DA70E" w14:textId="77777777" w:rsidR="00137835" w:rsidRPr="00236D42" w:rsidRDefault="007C15B4">
      <w:pPr>
        <w:spacing w:beforeLines="100" w:before="312" w:afterLines="100" w:after="312" w:line="360" w:lineRule="auto"/>
        <w:jc w:val="center"/>
        <w:rPr>
          <w:rFonts w:ascii="黑体" w:eastAsia="黑体" w:hAnsi="黑体"/>
          <w:sz w:val="32"/>
          <w:szCs w:val="24"/>
        </w:rPr>
      </w:pPr>
      <w:r w:rsidRPr="00236D42">
        <w:rPr>
          <w:rFonts w:ascii="黑体" w:eastAsia="黑体" w:hAnsi="黑体" w:hint="eastAsia"/>
          <w:sz w:val="32"/>
          <w:szCs w:val="24"/>
        </w:rPr>
        <w:t>《</w:t>
      </w:r>
      <w:r w:rsidR="0017345E">
        <w:rPr>
          <w:rFonts w:ascii="黑体" w:eastAsia="黑体" w:hAnsi="黑体" w:hint="eastAsia"/>
          <w:sz w:val="32"/>
          <w:szCs w:val="24"/>
        </w:rPr>
        <w:t>硬件综合课程设计</w:t>
      </w:r>
      <w:r w:rsidRPr="00236D42">
        <w:rPr>
          <w:rFonts w:ascii="黑体" w:eastAsia="黑体" w:hAnsi="黑体" w:hint="eastAsia"/>
          <w:sz w:val="32"/>
          <w:szCs w:val="24"/>
        </w:rPr>
        <w:t>》指导记录单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997"/>
        <w:gridCol w:w="2126"/>
        <w:gridCol w:w="1271"/>
        <w:gridCol w:w="851"/>
        <w:gridCol w:w="2205"/>
      </w:tblGrid>
      <w:tr w:rsidR="004051FC" w:rsidRPr="000C44FE" w14:paraId="00B8AEEA" w14:textId="77777777" w:rsidTr="004051FC">
        <w:tc>
          <w:tcPr>
            <w:tcW w:w="846" w:type="dxa"/>
            <w:vMerge w:val="restart"/>
          </w:tcPr>
          <w:p w14:paraId="259EA56B" w14:textId="77777777" w:rsidR="004051FC" w:rsidRPr="000C44FE" w:rsidRDefault="004051FC" w:rsidP="000C44FE">
            <w:pPr>
              <w:rPr>
                <w:rFonts w:ascii="宋体" w:eastAsia="宋体" w:hAnsi="宋体"/>
                <w:sz w:val="24"/>
                <w:szCs w:val="24"/>
              </w:rPr>
            </w:pPr>
            <w:r w:rsidRPr="000C44FE">
              <w:rPr>
                <w:rFonts w:ascii="宋体" w:eastAsia="宋体" w:hAnsi="宋体" w:hint="eastAsia"/>
                <w:sz w:val="24"/>
                <w:szCs w:val="24"/>
              </w:rPr>
              <w:t>班级：</w:t>
            </w:r>
          </w:p>
        </w:tc>
        <w:tc>
          <w:tcPr>
            <w:tcW w:w="997" w:type="dxa"/>
            <w:vMerge w:val="restart"/>
          </w:tcPr>
          <w:p w14:paraId="523CD1E9" w14:textId="539ACC2B" w:rsidR="004051FC" w:rsidRPr="000C44FE" w:rsidRDefault="004C7FAC" w:rsidP="004C7FAC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901</w:t>
            </w:r>
          </w:p>
        </w:tc>
        <w:tc>
          <w:tcPr>
            <w:tcW w:w="2126" w:type="dxa"/>
            <w:vAlign w:val="center"/>
          </w:tcPr>
          <w:p w14:paraId="024DC1E6" w14:textId="77777777" w:rsidR="004051FC" w:rsidRPr="000C44FE" w:rsidRDefault="004051FC" w:rsidP="004051FC">
            <w:pPr>
              <w:ind w:right="240"/>
              <w:jc w:val="righ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成员1（组长）</w:t>
            </w:r>
          </w:p>
        </w:tc>
        <w:tc>
          <w:tcPr>
            <w:tcW w:w="1271" w:type="dxa"/>
            <w:tcBorders>
              <w:bottom w:val="single" w:sz="4" w:space="0" w:color="auto"/>
            </w:tcBorders>
          </w:tcPr>
          <w:p w14:paraId="7C143765" w14:textId="74977F22" w:rsidR="004051FC" w:rsidRPr="000C44FE" w:rsidRDefault="004C7FAC" w:rsidP="000C44F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王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世浩</w:t>
            </w:r>
            <w:proofErr w:type="gramEnd"/>
          </w:p>
        </w:tc>
        <w:tc>
          <w:tcPr>
            <w:tcW w:w="851" w:type="dxa"/>
          </w:tcPr>
          <w:p w14:paraId="2E9E094B" w14:textId="77777777" w:rsidR="004051FC" w:rsidRPr="000C44FE" w:rsidRDefault="004051FC" w:rsidP="000C44FE">
            <w:pPr>
              <w:rPr>
                <w:rFonts w:ascii="宋体" w:eastAsia="宋体" w:hAnsi="宋体"/>
                <w:sz w:val="24"/>
                <w:szCs w:val="24"/>
              </w:rPr>
            </w:pPr>
            <w:r w:rsidRPr="000C44FE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2205" w:type="dxa"/>
            <w:tcBorders>
              <w:bottom w:val="single" w:sz="4" w:space="0" w:color="auto"/>
            </w:tcBorders>
          </w:tcPr>
          <w:p w14:paraId="7FD74681" w14:textId="5C2D0804" w:rsidR="004051FC" w:rsidRPr="000C44FE" w:rsidRDefault="004C7FAC" w:rsidP="000C44FE">
            <w:pPr>
              <w:rPr>
                <w:rFonts w:ascii="宋体" w:eastAsia="宋体" w:hAnsi="宋体"/>
                <w:sz w:val="24"/>
                <w:szCs w:val="24"/>
              </w:rPr>
            </w:pPr>
            <w:r w:rsidRPr="004C7FAC">
              <w:rPr>
                <w:rFonts w:ascii="宋体" w:eastAsia="宋体" w:hAnsi="宋体"/>
                <w:sz w:val="24"/>
                <w:szCs w:val="24"/>
              </w:rPr>
              <w:t>201907071004</w:t>
            </w:r>
          </w:p>
        </w:tc>
      </w:tr>
      <w:tr w:rsidR="004C7FAC" w:rsidRPr="000C44FE" w14:paraId="3B9BF041" w14:textId="77777777" w:rsidTr="004051FC">
        <w:tc>
          <w:tcPr>
            <w:tcW w:w="846" w:type="dxa"/>
            <w:vMerge/>
          </w:tcPr>
          <w:p w14:paraId="481AF7C9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7" w:type="dxa"/>
            <w:vMerge/>
          </w:tcPr>
          <w:p w14:paraId="4DA0BD60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6" w:type="dxa"/>
          </w:tcPr>
          <w:p w14:paraId="2A8DEBA3" w14:textId="77777777" w:rsidR="004C7FAC" w:rsidRPr="000C44FE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成员2</w:t>
            </w:r>
          </w:p>
        </w:tc>
        <w:tc>
          <w:tcPr>
            <w:tcW w:w="1271" w:type="dxa"/>
            <w:tcBorders>
              <w:top w:val="single" w:sz="4" w:space="0" w:color="auto"/>
              <w:bottom w:val="single" w:sz="4" w:space="0" w:color="auto"/>
            </w:tcBorders>
          </w:tcPr>
          <w:p w14:paraId="219584F0" w14:textId="72F542AB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左锦卉</w:t>
            </w:r>
          </w:p>
        </w:tc>
        <w:tc>
          <w:tcPr>
            <w:tcW w:w="851" w:type="dxa"/>
          </w:tcPr>
          <w:p w14:paraId="0019B1ED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0C44FE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2205" w:type="dxa"/>
            <w:tcBorders>
              <w:top w:val="single" w:sz="4" w:space="0" w:color="auto"/>
              <w:bottom w:val="single" w:sz="4" w:space="0" w:color="auto"/>
            </w:tcBorders>
          </w:tcPr>
          <w:p w14:paraId="74CB7031" w14:textId="0E5A9DE5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024A3E">
              <w:rPr>
                <w:rFonts w:ascii="宋体" w:eastAsia="宋体" w:hAnsi="宋体"/>
                <w:sz w:val="24"/>
                <w:szCs w:val="28"/>
              </w:rPr>
              <w:t>201906030201</w:t>
            </w:r>
          </w:p>
        </w:tc>
      </w:tr>
      <w:tr w:rsidR="004C7FAC" w:rsidRPr="000C44FE" w14:paraId="1236204A" w14:textId="77777777" w:rsidTr="004051FC">
        <w:tc>
          <w:tcPr>
            <w:tcW w:w="846" w:type="dxa"/>
            <w:vMerge/>
          </w:tcPr>
          <w:p w14:paraId="685CB6D1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7" w:type="dxa"/>
            <w:vMerge/>
          </w:tcPr>
          <w:p w14:paraId="47DE5B86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6" w:type="dxa"/>
          </w:tcPr>
          <w:p w14:paraId="3869F73A" w14:textId="77777777" w:rsidR="004C7FAC" w:rsidRPr="000C44FE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成员3</w:t>
            </w:r>
          </w:p>
        </w:tc>
        <w:tc>
          <w:tcPr>
            <w:tcW w:w="1271" w:type="dxa"/>
            <w:tcBorders>
              <w:top w:val="single" w:sz="4" w:space="0" w:color="auto"/>
              <w:bottom w:val="single" w:sz="4" w:space="0" w:color="auto"/>
            </w:tcBorders>
          </w:tcPr>
          <w:p w14:paraId="543E33DA" w14:textId="460B9C1F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曹燃</w:t>
            </w:r>
            <w:proofErr w:type="gramEnd"/>
          </w:p>
        </w:tc>
        <w:tc>
          <w:tcPr>
            <w:tcW w:w="851" w:type="dxa"/>
          </w:tcPr>
          <w:p w14:paraId="71580C7B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0C44FE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2205" w:type="dxa"/>
            <w:tcBorders>
              <w:top w:val="single" w:sz="4" w:space="0" w:color="auto"/>
              <w:bottom w:val="single" w:sz="4" w:space="0" w:color="auto"/>
            </w:tcBorders>
          </w:tcPr>
          <w:p w14:paraId="59E3C62A" w14:textId="4568256B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1907070622</w:t>
            </w:r>
          </w:p>
        </w:tc>
      </w:tr>
    </w:tbl>
    <w:p w14:paraId="418160FE" w14:textId="77777777" w:rsidR="004051FC" w:rsidRDefault="004051FC" w:rsidP="000C44FE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1896"/>
        <w:gridCol w:w="5045"/>
        <w:gridCol w:w="1418"/>
      </w:tblGrid>
      <w:tr w:rsidR="00137835" w14:paraId="09BDFEB0" w14:textId="77777777" w:rsidTr="000128C3">
        <w:trPr>
          <w:trHeight w:val="460"/>
        </w:trPr>
        <w:tc>
          <w:tcPr>
            <w:tcW w:w="0" w:type="auto"/>
            <w:vAlign w:val="center"/>
          </w:tcPr>
          <w:p w14:paraId="1B72CD43" w14:textId="77777777" w:rsidR="00137835" w:rsidRDefault="007C15B4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项目</w:t>
            </w:r>
          </w:p>
        </w:tc>
        <w:tc>
          <w:tcPr>
            <w:tcW w:w="5045" w:type="dxa"/>
            <w:vAlign w:val="center"/>
          </w:tcPr>
          <w:p w14:paraId="1E3946C7" w14:textId="77777777" w:rsidR="00137835" w:rsidRDefault="007C15B4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完成</w:t>
            </w:r>
            <w:r w:rsidR="000128C3">
              <w:rPr>
                <w:rFonts w:ascii="宋体" w:eastAsia="宋体" w:hAnsi="宋体" w:hint="eastAsia"/>
                <w:b/>
                <w:sz w:val="24"/>
                <w:szCs w:val="24"/>
              </w:rPr>
              <w:t>的具体</w:t>
            </w: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工作</w:t>
            </w:r>
            <w:r w:rsidR="000128C3">
              <w:rPr>
                <w:rFonts w:ascii="宋体" w:eastAsia="宋体" w:hAnsi="宋体" w:hint="eastAsia"/>
                <w:b/>
                <w:sz w:val="24"/>
                <w:szCs w:val="24"/>
              </w:rPr>
              <w:t>和时间</w:t>
            </w:r>
          </w:p>
        </w:tc>
        <w:tc>
          <w:tcPr>
            <w:tcW w:w="1418" w:type="dxa"/>
            <w:vAlign w:val="center"/>
          </w:tcPr>
          <w:p w14:paraId="165D060E" w14:textId="77777777" w:rsidR="00137835" w:rsidRDefault="000128C3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指导教师</w:t>
            </w:r>
            <w:r w:rsidR="007C15B4">
              <w:rPr>
                <w:rFonts w:ascii="宋体" w:eastAsia="宋体" w:hAnsi="宋体" w:hint="eastAsia"/>
                <w:b/>
                <w:sz w:val="24"/>
                <w:szCs w:val="24"/>
              </w:rPr>
              <w:t>签名</w:t>
            </w:r>
          </w:p>
        </w:tc>
      </w:tr>
      <w:tr w:rsidR="00137835" w14:paraId="0ACC138F" w14:textId="77777777" w:rsidTr="000128C3">
        <w:trPr>
          <w:trHeight w:val="1109"/>
        </w:trPr>
        <w:tc>
          <w:tcPr>
            <w:tcW w:w="0" w:type="auto"/>
            <w:vAlign w:val="center"/>
          </w:tcPr>
          <w:p w14:paraId="58E050DF" w14:textId="77777777" w:rsidR="00137835" w:rsidRDefault="007C15B4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需求</w:t>
            </w:r>
            <w:r w:rsidR="000128C3">
              <w:rPr>
                <w:rFonts w:ascii="宋体" w:eastAsia="宋体" w:hAnsi="宋体" w:hint="eastAsia"/>
                <w:sz w:val="24"/>
                <w:szCs w:val="24"/>
              </w:rPr>
              <w:t>调研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析</w:t>
            </w:r>
          </w:p>
        </w:tc>
        <w:tc>
          <w:tcPr>
            <w:tcW w:w="5045" w:type="dxa"/>
          </w:tcPr>
          <w:p w14:paraId="01B9C504" w14:textId="77777777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需求获取：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根据课程指导书获取工程的需求，从功能、性能、用户、环境、界面、数据、资源、成本等方面逐步分析。</w:t>
            </w:r>
          </w:p>
          <w:p w14:paraId="4EC7D6BC" w14:textId="77777777" w:rsidR="004C7FAC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需求分析与协商：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对需求进行分类组织，分析需求间关系和一致性，确保需求合理性</w:t>
            </w:r>
            <w:r>
              <w:rPr>
                <w:rFonts w:ascii="宋体" w:eastAsia="宋体" w:hAnsi="宋体" w:hint="eastAsia"/>
                <w:sz w:val="15"/>
                <w:szCs w:val="15"/>
              </w:rPr>
              <w:t>。</w:t>
            </w:r>
          </w:p>
          <w:p w14:paraId="308B57ED" w14:textId="6385D18C" w:rsidR="00137835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5610A6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完成时间</w:t>
            </w:r>
            <w:r>
              <w:rPr>
                <w:rFonts w:ascii="宋体" w:eastAsia="宋体" w:hAnsi="宋体" w:hint="eastAsia"/>
                <w:sz w:val="15"/>
                <w:szCs w:val="15"/>
              </w:rPr>
              <w:t>：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时间:</w:t>
            </w:r>
            <w:r w:rsidRPr="00433725">
              <w:rPr>
                <w:rFonts w:ascii="宋体" w:eastAsia="宋体" w:hAnsi="宋体"/>
                <w:sz w:val="15"/>
                <w:szCs w:val="15"/>
              </w:rPr>
              <w:t>12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月2</w:t>
            </w:r>
            <w:r w:rsidRPr="00433725">
              <w:rPr>
                <w:rFonts w:ascii="宋体" w:eastAsia="宋体" w:hAnsi="宋体"/>
                <w:sz w:val="15"/>
                <w:szCs w:val="15"/>
              </w:rPr>
              <w:t>9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日</w:t>
            </w:r>
          </w:p>
        </w:tc>
        <w:tc>
          <w:tcPr>
            <w:tcW w:w="1418" w:type="dxa"/>
          </w:tcPr>
          <w:p w14:paraId="6CB8DB90" w14:textId="77777777" w:rsidR="00137835" w:rsidRDefault="00137835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288CD846" w14:textId="77777777" w:rsidTr="000128C3">
        <w:trPr>
          <w:trHeight w:val="1125"/>
        </w:trPr>
        <w:tc>
          <w:tcPr>
            <w:tcW w:w="0" w:type="auto"/>
            <w:vAlign w:val="center"/>
          </w:tcPr>
          <w:p w14:paraId="52170C52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度安排和分工</w:t>
            </w:r>
          </w:p>
        </w:tc>
        <w:tc>
          <w:tcPr>
            <w:tcW w:w="5045" w:type="dxa"/>
          </w:tcPr>
          <w:p w14:paraId="7D614462" w14:textId="77777777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进度安排：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第1天完成需求分析和调研。第2天进行系统的总体结构设计，绘制流程图，分析整理出各个模块功能，对商品展示模块进行制作。第3天进行经济成本分析，选出最合理的方案，并对部分模块功能完成制作。第4-</w:t>
            </w:r>
            <w:r w:rsidRPr="00433725">
              <w:rPr>
                <w:rFonts w:ascii="宋体" w:eastAsia="宋体" w:hAnsi="宋体"/>
                <w:sz w:val="15"/>
                <w:szCs w:val="15"/>
              </w:rPr>
              <w:t>9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天完成剩余模块功能并进行功能测试、撰写实验报告。</w:t>
            </w:r>
          </w:p>
          <w:p w14:paraId="17896887" w14:textId="77777777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b/>
                <w:bCs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任务分工：</w:t>
            </w:r>
          </w:p>
          <w:p w14:paraId="0D7BBF83" w14:textId="77777777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sz w:val="15"/>
                <w:szCs w:val="15"/>
              </w:rPr>
              <w:t>王</w:t>
            </w:r>
            <w:proofErr w:type="gramStart"/>
            <w:r w:rsidRPr="00433725">
              <w:rPr>
                <w:rFonts w:ascii="宋体" w:eastAsia="宋体" w:hAnsi="宋体" w:hint="eastAsia"/>
                <w:sz w:val="15"/>
                <w:szCs w:val="15"/>
              </w:rPr>
              <w:t>世浩</w:t>
            </w:r>
            <w:proofErr w:type="gramEnd"/>
            <w:r w:rsidRPr="00433725">
              <w:rPr>
                <w:rFonts w:ascii="宋体" w:eastAsia="宋体" w:hAnsi="宋体" w:hint="eastAsia"/>
                <w:sz w:val="15"/>
                <w:szCs w:val="15"/>
              </w:rPr>
              <w:t>:总体设计、基本框架、商品展示界面</w:t>
            </w:r>
          </w:p>
          <w:p w14:paraId="5F6ECE78" w14:textId="77777777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sz w:val="15"/>
                <w:szCs w:val="15"/>
              </w:rPr>
              <w:t>左锦卉:绘制流程图、进行输入输出设计</w:t>
            </w:r>
          </w:p>
          <w:p w14:paraId="38F3AF2E" w14:textId="77777777" w:rsidR="004C7FAC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sz w:val="15"/>
                <w:szCs w:val="15"/>
              </w:rPr>
              <w:t xml:space="preserve">曹 </w:t>
            </w:r>
            <w:r w:rsidRPr="00433725">
              <w:rPr>
                <w:rFonts w:ascii="宋体" w:eastAsia="宋体" w:hAnsi="宋体"/>
                <w:sz w:val="15"/>
                <w:szCs w:val="15"/>
              </w:rPr>
              <w:t xml:space="preserve"> 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燃:查阅参考文献，进行需求分析、完善模块功能</w:t>
            </w:r>
          </w:p>
          <w:p w14:paraId="5940888B" w14:textId="77944C8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5610A6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完成时间：</w:t>
            </w:r>
            <w:r w:rsidRPr="005610A6">
              <w:rPr>
                <w:rFonts w:ascii="宋体" w:eastAsia="宋体" w:hAnsi="宋体" w:hint="eastAsia"/>
                <w:sz w:val="15"/>
                <w:szCs w:val="15"/>
              </w:rPr>
              <w:t>1</w:t>
            </w:r>
            <w:r w:rsidRPr="005610A6">
              <w:rPr>
                <w:rFonts w:ascii="宋体" w:eastAsia="宋体" w:hAnsi="宋体"/>
                <w:sz w:val="15"/>
                <w:szCs w:val="15"/>
              </w:rPr>
              <w:t>2</w:t>
            </w:r>
            <w:r w:rsidRPr="005610A6">
              <w:rPr>
                <w:rFonts w:ascii="宋体" w:eastAsia="宋体" w:hAnsi="宋体" w:hint="eastAsia"/>
                <w:sz w:val="15"/>
                <w:szCs w:val="15"/>
              </w:rPr>
              <w:t>月3</w:t>
            </w:r>
            <w:r w:rsidRPr="005610A6">
              <w:rPr>
                <w:rFonts w:ascii="宋体" w:eastAsia="宋体" w:hAnsi="宋体"/>
                <w:sz w:val="15"/>
                <w:szCs w:val="15"/>
              </w:rPr>
              <w:t>0</w:t>
            </w:r>
            <w:r w:rsidRPr="005610A6">
              <w:rPr>
                <w:rFonts w:ascii="宋体" w:eastAsia="宋体" w:hAnsi="宋体" w:hint="eastAsia"/>
                <w:sz w:val="15"/>
                <w:szCs w:val="15"/>
              </w:rPr>
              <w:t>日</w:t>
            </w:r>
          </w:p>
        </w:tc>
        <w:tc>
          <w:tcPr>
            <w:tcW w:w="1418" w:type="dxa"/>
          </w:tcPr>
          <w:p w14:paraId="1BC325C6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1166B677" w14:textId="77777777" w:rsidTr="000128C3">
        <w:trPr>
          <w:trHeight w:val="1395"/>
        </w:trPr>
        <w:tc>
          <w:tcPr>
            <w:tcW w:w="0" w:type="auto"/>
            <w:vAlign w:val="center"/>
          </w:tcPr>
          <w:p w14:paraId="3E51C9E0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系统总体结构</w:t>
            </w:r>
          </w:p>
          <w:p w14:paraId="62BA650C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计</w:t>
            </w:r>
          </w:p>
        </w:tc>
        <w:tc>
          <w:tcPr>
            <w:tcW w:w="5045" w:type="dxa"/>
          </w:tcPr>
          <w:p w14:paraId="23C372ED" w14:textId="60593E0C" w:rsidR="004C7FAC" w:rsidRDefault="00107B37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object w:dxaOrig="11820" w:dyaOrig="6646" w14:anchorId="2FCF71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.2pt;height:123.85pt" o:ole="">
                  <v:imagedata r:id="rId7" o:title=""/>
                </v:shape>
                <o:OLEObject Type="Embed" ProgID="Visio.Drawing.15" ShapeID="_x0000_i1025" DrawAspect="Content" ObjectID="_1702559241" r:id="rId8"/>
              </w:object>
            </w:r>
          </w:p>
        </w:tc>
        <w:tc>
          <w:tcPr>
            <w:tcW w:w="1418" w:type="dxa"/>
          </w:tcPr>
          <w:p w14:paraId="1C1CA15A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363CB560" w14:textId="77777777" w:rsidTr="000128C3">
        <w:trPr>
          <w:trHeight w:val="1698"/>
        </w:trPr>
        <w:tc>
          <w:tcPr>
            <w:tcW w:w="0" w:type="auto"/>
            <w:vAlign w:val="center"/>
          </w:tcPr>
          <w:p w14:paraId="2C72B29F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经济成本分析</w:t>
            </w:r>
          </w:p>
        </w:tc>
        <w:tc>
          <w:tcPr>
            <w:tcW w:w="5045" w:type="dxa"/>
          </w:tcPr>
          <w:p w14:paraId="473B4ADD" w14:textId="35A195A6" w:rsidR="004C7FAC" w:rsidRDefault="004C7FAC" w:rsidP="004C7FAC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418" w:type="dxa"/>
          </w:tcPr>
          <w:p w14:paraId="48B3D69A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57061C07" w14:textId="77777777" w:rsidTr="000128C3">
        <w:trPr>
          <w:trHeight w:val="1694"/>
        </w:trPr>
        <w:tc>
          <w:tcPr>
            <w:tcW w:w="0" w:type="auto"/>
            <w:vAlign w:val="center"/>
          </w:tcPr>
          <w:p w14:paraId="5206FF23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模块设计</w:t>
            </w:r>
          </w:p>
        </w:tc>
        <w:tc>
          <w:tcPr>
            <w:tcW w:w="5045" w:type="dxa"/>
          </w:tcPr>
          <w:p w14:paraId="7176C4B1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14:paraId="7464B87A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7CC49C28" w14:textId="77777777" w:rsidTr="000128C3">
        <w:trPr>
          <w:trHeight w:val="2046"/>
        </w:trPr>
        <w:tc>
          <w:tcPr>
            <w:tcW w:w="0" w:type="auto"/>
            <w:vAlign w:val="center"/>
          </w:tcPr>
          <w:p w14:paraId="206E0E30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系统功能测试</w:t>
            </w:r>
          </w:p>
        </w:tc>
        <w:tc>
          <w:tcPr>
            <w:tcW w:w="5045" w:type="dxa"/>
          </w:tcPr>
          <w:p w14:paraId="39231284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14:paraId="118A2BF2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607C83A4" w14:textId="77777777" w:rsidTr="000128C3">
        <w:trPr>
          <w:trHeight w:val="1197"/>
        </w:trPr>
        <w:tc>
          <w:tcPr>
            <w:tcW w:w="0" w:type="auto"/>
            <w:vAlign w:val="center"/>
          </w:tcPr>
          <w:p w14:paraId="1DA7A20B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报告撰写</w:t>
            </w:r>
          </w:p>
        </w:tc>
        <w:tc>
          <w:tcPr>
            <w:tcW w:w="5045" w:type="dxa"/>
          </w:tcPr>
          <w:p w14:paraId="43004F0C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14:paraId="7DE54B09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23D30FA9" w14:textId="77777777" w:rsidR="00137835" w:rsidRDefault="007C15B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备注：此表每个小组一份，学生填写，指导教师签字，和课程设计报告一起存档。</w:t>
      </w:r>
    </w:p>
    <w:sectPr w:rsidR="001378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DDE501" w14:textId="77777777" w:rsidR="00D556C9" w:rsidRDefault="00D556C9" w:rsidP="004C7FAC">
      <w:r>
        <w:separator/>
      </w:r>
    </w:p>
  </w:endnote>
  <w:endnote w:type="continuationSeparator" w:id="0">
    <w:p w14:paraId="6615633D" w14:textId="77777777" w:rsidR="00D556C9" w:rsidRDefault="00D556C9" w:rsidP="004C7F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CA420B" w14:textId="77777777" w:rsidR="00D556C9" w:rsidRDefault="00D556C9" w:rsidP="004C7FAC">
      <w:r>
        <w:separator/>
      </w:r>
    </w:p>
  </w:footnote>
  <w:footnote w:type="continuationSeparator" w:id="0">
    <w:p w14:paraId="18D94633" w14:textId="77777777" w:rsidR="00D556C9" w:rsidRDefault="00D556C9" w:rsidP="004C7FA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1281"/>
    <w:rsid w:val="000128C3"/>
    <w:rsid w:val="00087A57"/>
    <w:rsid w:val="000C44FE"/>
    <w:rsid w:val="000D4521"/>
    <w:rsid w:val="00107B37"/>
    <w:rsid w:val="00137835"/>
    <w:rsid w:val="0017345E"/>
    <w:rsid w:val="00236D42"/>
    <w:rsid w:val="00361DDD"/>
    <w:rsid w:val="003D1281"/>
    <w:rsid w:val="004051FC"/>
    <w:rsid w:val="00470B4A"/>
    <w:rsid w:val="004C7FAC"/>
    <w:rsid w:val="004F65F7"/>
    <w:rsid w:val="00555B2D"/>
    <w:rsid w:val="007C15B4"/>
    <w:rsid w:val="00927A37"/>
    <w:rsid w:val="00A00CB2"/>
    <w:rsid w:val="00A66562"/>
    <w:rsid w:val="00C25510"/>
    <w:rsid w:val="00D556C9"/>
    <w:rsid w:val="00FF4227"/>
    <w:rsid w:val="06FC79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B2D866C"/>
  <w15:docId w15:val="{7D64E1B8-A4E1-4FBC-A41B-BBC2DBF17F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2</Pages>
  <Words>86</Words>
  <Characters>496</Characters>
  <Application>Microsoft Office Word</Application>
  <DocSecurity>0</DocSecurity>
  <Lines>4</Lines>
  <Paragraphs>1</Paragraphs>
  <ScaleCrop>false</ScaleCrop>
  <Company/>
  <LinksUpToDate>false</LinksUpToDate>
  <CharactersWithSpaces>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xh</dc:creator>
  <cp:lastModifiedBy>曹 燃</cp:lastModifiedBy>
  <cp:revision>7</cp:revision>
  <dcterms:created xsi:type="dcterms:W3CDTF">2021-12-29T01:32:00Z</dcterms:created>
  <dcterms:modified xsi:type="dcterms:W3CDTF">2022-01-01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17EAC5648A774BC0803B474A8382DF35</vt:lpwstr>
  </property>
</Properties>
</file>